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028D5" w:rsidRDefault="002E4588">
      <w:r>
        <w:object w:dxaOrig="4164" w:dyaOrig="1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128.25pt" o:ole="">
            <v:imagedata r:id="rId4" o:title=""/>
          </v:shape>
          <o:OLEObject Type="Embed" ProgID="Visio.Drawing.11" ShapeID="_x0000_i1025" DrawAspect="Content" ObjectID="_1494250705" r:id="rId5"/>
        </w:object>
      </w:r>
    </w:p>
    <w:sectPr w:rsidR="004028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588"/>
    <w:rsid w:val="002E4588"/>
    <w:rsid w:val="004028D5"/>
    <w:rsid w:val="00C47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8932FFC-BB75-4133-8A39-678D89034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5-27T20:51:00Z</dcterms:created>
  <dcterms:modified xsi:type="dcterms:W3CDTF">2015-05-27T20:51:00Z</dcterms:modified>
</cp:coreProperties>
</file>